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53" w:type="dxa"/>
        <w:tblInd w:w="-631" w:type="dxa"/>
        <w:tblLayout w:type="fixed"/>
        <w:tblLook w:val="0000"/>
      </w:tblPr>
      <w:tblGrid>
        <w:gridCol w:w="1135"/>
        <w:gridCol w:w="7513"/>
        <w:gridCol w:w="1305"/>
      </w:tblGrid>
      <w:tr w:rsidR="001472F5" w:rsidRPr="00A469FC" w:rsidTr="002C7ECD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8" o:title=""/>
                </v:shape>
                <o:OLEObject Type="Embed" ProgID="Visio.Drawing.11" ShapeID="_x0000_i1025" DrawAspect="Content" ObjectID="_1550576926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0A4AE6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0A4AE6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0A4AE6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30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08027E" w:rsidRDefault="001472F5" w:rsidP="001472F5">
      <w:pPr>
        <w:tabs>
          <w:tab w:val="left" w:pos="6140"/>
        </w:tabs>
        <w:rPr>
          <w:szCs w:val="24"/>
        </w:rPr>
      </w:pPr>
    </w:p>
    <w:p w:rsidR="006B04A4" w:rsidRPr="000477BF" w:rsidRDefault="002900AE" w:rsidP="002900AE">
      <w:pPr>
        <w:tabs>
          <w:tab w:val="left" w:pos="6140"/>
        </w:tabs>
        <w:jc w:val="center"/>
        <w:rPr>
          <w:rFonts w:eastAsia="Calibri"/>
          <w:b/>
          <w:w w:val="100"/>
          <w:sz w:val="28"/>
        </w:rPr>
      </w:pPr>
      <w:r w:rsidRPr="000477BF">
        <w:rPr>
          <w:rFonts w:eastAsia="Calibri"/>
          <w:b/>
          <w:w w:val="100"/>
          <w:sz w:val="28"/>
        </w:rPr>
        <w:t>Н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К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З</w:t>
      </w:r>
    </w:p>
    <w:p w:rsidR="002900AE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0477BF" w:rsidRPr="0008027E" w:rsidRDefault="000477BF" w:rsidP="00673D24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08027E" w:rsidRPr="006B04A4" w:rsidRDefault="00EA0EF7" w:rsidP="000477BF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03.03.</w:t>
      </w:r>
      <w:r w:rsidR="006B04A4" w:rsidRPr="006B04A4">
        <w:rPr>
          <w:w w:val="100"/>
          <w:sz w:val="28"/>
        </w:rPr>
        <w:t>201</w:t>
      </w:r>
      <w:r w:rsidR="006D2C27">
        <w:rPr>
          <w:w w:val="100"/>
          <w:sz w:val="28"/>
        </w:rPr>
        <w:t>7</w:t>
      </w:r>
      <w:r w:rsidR="006B04A4" w:rsidRPr="006B04A4">
        <w:rPr>
          <w:w w:val="100"/>
          <w:sz w:val="28"/>
        </w:rPr>
        <w:t xml:space="preserve">    </w:t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  <w:t>№</w:t>
      </w:r>
      <w:r w:rsidR="00AB2712">
        <w:rPr>
          <w:w w:val="100"/>
          <w:sz w:val="28"/>
        </w:rPr>
        <w:t xml:space="preserve"> </w:t>
      </w:r>
      <w:r w:rsidR="00F82792">
        <w:rPr>
          <w:w w:val="100"/>
          <w:sz w:val="28"/>
        </w:rPr>
        <w:t xml:space="preserve"> </w:t>
      </w:r>
      <w:r>
        <w:rPr>
          <w:w w:val="100"/>
          <w:sz w:val="28"/>
        </w:rPr>
        <w:t>51</w:t>
      </w:r>
    </w:p>
    <w:p w:rsidR="000477BF" w:rsidRPr="000477BF" w:rsidRDefault="000477BF" w:rsidP="0008027E">
      <w:pPr>
        <w:jc w:val="center"/>
        <w:rPr>
          <w:w w:val="100"/>
          <w:sz w:val="28"/>
        </w:rPr>
      </w:pPr>
    </w:p>
    <w:p w:rsidR="00FE08F2" w:rsidRPr="00FE08F2" w:rsidRDefault="00FE08F2" w:rsidP="00FE08F2">
      <w:pPr>
        <w:ind w:right="5387"/>
        <w:jc w:val="both"/>
        <w:rPr>
          <w:bCs/>
          <w:w w:val="100"/>
          <w:sz w:val="28"/>
        </w:rPr>
      </w:pPr>
      <w:r w:rsidRPr="00FE08F2">
        <w:rPr>
          <w:bCs/>
          <w:w w:val="100"/>
          <w:sz w:val="28"/>
        </w:rPr>
        <w:t>Про проведення міського конкурсу дружин</w:t>
      </w:r>
      <w:r>
        <w:rPr>
          <w:bCs/>
          <w:w w:val="100"/>
          <w:sz w:val="28"/>
        </w:rPr>
        <w:t xml:space="preserve"> </w:t>
      </w:r>
      <w:r w:rsidRPr="00FE08F2">
        <w:rPr>
          <w:bCs/>
          <w:w w:val="100"/>
          <w:sz w:val="28"/>
        </w:rPr>
        <w:t>юних пожежних</w:t>
      </w:r>
      <w:r>
        <w:rPr>
          <w:bCs/>
          <w:w w:val="100"/>
          <w:sz w:val="28"/>
        </w:rPr>
        <w:t xml:space="preserve"> </w:t>
      </w:r>
      <w:r w:rsidRPr="00FE08F2">
        <w:rPr>
          <w:bCs/>
          <w:w w:val="100"/>
          <w:sz w:val="28"/>
        </w:rPr>
        <w:t>серед загальноосвітніх</w:t>
      </w:r>
      <w:r>
        <w:rPr>
          <w:bCs/>
          <w:w w:val="100"/>
          <w:sz w:val="28"/>
        </w:rPr>
        <w:t xml:space="preserve"> </w:t>
      </w:r>
      <w:r w:rsidRPr="00FE08F2">
        <w:rPr>
          <w:bCs/>
          <w:w w:val="100"/>
          <w:sz w:val="28"/>
        </w:rPr>
        <w:t>навчальних закладів</w:t>
      </w:r>
    </w:p>
    <w:p w:rsidR="009C4C96" w:rsidRPr="000477BF" w:rsidRDefault="0009746A" w:rsidP="0008027E">
      <w:pPr>
        <w:ind w:right="5526"/>
        <w:jc w:val="both"/>
        <w:rPr>
          <w:w w:val="100"/>
          <w:sz w:val="28"/>
        </w:rPr>
      </w:pPr>
      <w:r>
        <w:rPr>
          <w:w w:val="100"/>
          <w:sz w:val="28"/>
        </w:rPr>
        <w:t xml:space="preserve"> </w:t>
      </w:r>
    </w:p>
    <w:p w:rsidR="000477BF" w:rsidRPr="000477BF" w:rsidRDefault="000477BF" w:rsidP="0008027E">
      <w:pPr>
        <w:ind w:right="5526"/>
        <w:jc w:val="both"/>
        <w:rPr>
          <w:w w:val="100"/>
          <w:szCs w:val="24"/>
        </w:rPr>
      </w:pPr>
    </w:p>
    <w:p w:rsidR="00B012C7" w:rsidRPr="00B012C7" w:rsidRDefault="00B012C7" w:rsidP="00B012C7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 w:rsidRPr="00B012C7">
        <w:rPr>
          <w:bCs/>
          <w:w w:val="100"/>
          <w:sz w:val="28"/>
        </w:rPr>
        <w:t>На виконання спільного наказу</w:t>
      </w:r>
      <w:r w:rsidRPr="00B012C7">
        <w:rPr>
          <w:w w:val="100"/>
          <w:sz w:val="28"/>
        </w:rPr>
        <w:t xml:space="preserve"> Головного управління Державної служби України з надзвичайних ситуацій у Харківській області та Департаменту науки і освіти Харківської обласної державної адміністрації від 1</w:t>
      </w:r>
      <w:r w:rsidR="0098090B">
        <w:rPr>
          <w:w w:val="100"/>
          <w:sz w:val="28"/>
        </w:rPr>
        <w:t>6</w:t>
      </w:r>
      <w:r w:rsidRPr="00B012C7">
        <w:rPr>
          <w:w w:val="100"/>
          <w:sz w:val="28"/>
        </w:rPr>
        <w:t>.02.201</w:t>
      </w:r>
      <w:r w:rsidR="0098090B">
        <w:rPr>
          <w:w w:val="100"/>
          <w:sz w:val="28"/>
        </w:rPr>
        <w:t>7</w:t>
      </w:r>
      <w:r w:rsidRPr="00B012C7">
        <w:rPr>
          <w:w w:val="100"/>
          <w:sz w:val="28"/>
        </w:rPr>
        <w:t xml:space="preserve"> № </w:t>
      </w:r>
      <w:r w:rsidR="0098090B">
        <w:rPr>
          <w:w w:val="100"/>
          <w:sz w:val="28"/>
        </w:rPr>
        <w:t>41</w:t>
      </w:r>
      <w:r w:rsidRPr="00B012C7">
        <w:rPr>
          <w:w w:val="100"/>
          <w:sz w:val="28"/>
        </w:rPr>
        <w:t>/</w:t>
      </w:r>
      <w:r w:rsidR="0098090B">
        <w:rPr>
          <w:w w:val="100"/>
          <w:sz w:val="28"/>
        </w:rPr>
        <w:t>31</w:t>
      </w:r>
      <w:r w:rsidRPr="00B012C7">
        <w:rPr>
          <w:w w:val="100"/>
          <w:sz w:val="28"/>
        </w:rPr>
        <w:t xml:space="preserve">  «Про проведення І та ІІ етапів Всеукраїнського фестивалю дружин юних пожежних»</w:t>
      </w:r>
      <w:r w:rsidRPr="00B012C7">
        <w:rPr>
          <w:bCs/>
          <w:w w:val="100"/>
          <w:sz w:val="28"/>
        </w:rPr>
        <w:t>, плану роботи Департаменту освіти Харківської міської ради на 201</w:t>
      </w:r>
      <w:r w:rsidR="00447D85">
        <w:rPr>
          <w:bCs/>
          <w:w w:val="100"/>
          <w:sz w:val="28"/>
        </w:rPr>
        <w:t>7</w:t>
      </w:r>
      <w:r w:rsidRPr="00B012C7">
        <w:rPr>
          <w:bCs/>
          <w:w w:val="100"/>
          <w:sz w:val="28"/>
        </w:rPr>
        <w:t> рік, в</w:t>
      </w:r>
      <w:r w:rsidRPr="00B012C7">
        <w:rPr>
          <w:w w:val="100"/>
          <w:sz w:val="28"/>
        </w:rPr>
        <w:t xml:space="preserve">ідповідно до Положення про Всеукраїнський фестиваль дружин юних пожежних, затвердженого спільним наказом Міністерства надзвичайних ситуацій України та Міністерства освіти і науки, молоді та спорту України від 27.09.2012 №1223/1057, зареєстрованого в Міністерстві юстиції України 19.10.2012 за №1761/22073 (далі - Положення), </w:t>
      </w:r>
      <w:r w:rsidRPr="00B012C7">
        <w:rPr>
          <w:bCs/>
          <w:w w:val="100"/>
          <w:sz w:val="28"/>
        </w:rPr>
        <w:t>та з</w:t>
      </w:r>
      <w:r w:rsidRPr="00B012C7">
        <w:rPr>
          <w:w w:val="100"/>
          <w:sz w:val="28"/>
        </w:rPr>
        <w:t xml:space="preserve"> метою поширення руху юних пожежних у загальноосвітніх навчальних закладах міста, формування в</w:t>
      </w:r>
      <w:r w:rsidR="0090008C">
        <w:rPr>
          <w:w w:val="100"/>
          <w:sz w:val="28"/>
        </w:rPr>
        <w:t> </w:t>
      </w:r>
      <w:r w:rsidRPr="00B012C7">
        <w:rPr>
          <w:w w:val="100"/>
          <w:sz w:val="28"/>
        </w:rPr>
        <w:t>учнів навичок поведінки в надзвичайних ситуаціях</w:t>
      </w:r>
    </w:p>
    <w:p w:rsidR="008E62DE" w:rsidRDefault="008E62DE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0477BF" w:rsidRDefault="00967347" w:rsidP="000477BF">
      <w:pPr>
        <w:overflowPunct w:val="0"/>
        <w:autoSpaceDE w:val="0"/>
        <w:autoSpaceDN w:val="0"/>
        <w:adjustRightInd w:val="0"/>
        <w:contextualSpacing/>
        <w:jc w:val="both"/>
        <w:rPr>
          <w:b/>
          <w:w w:val="100"/>
          <w:sz w:val="28"/>
        </w:rPr>
      </w:pPr>
      <w:r w:rsidRPr="000477BF">
        <w:rPr>
          <w:b/>
          <w:w w:val="100"/>
          <w:sz w:val="28"/>
        </w:rPr>
        <w:t>Н</w:t>
      </w:r>
      <w:r w:rsidR="00781E87" w:rsidRPr="000477BF">
        <w:rPr>
          <w:b/>
          <w:w w:val="100"/>
          <w:sz w:val="28"/>
        </w:rPr>
        <w:t>АКАЗУЮ: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1. Затвердити: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 xml:space="preserve">1.1. Склад оргкомітету міського конкурсу дружин юних пожежних серед загальноосвітніх навчальних закладів </w:t>
      </w:r>
      <w:r w:rsidRPr="00484AC2">
        <w:rPr>
          <w:bCs/>
          <w:w w:val="100"/>
          <w:sz w:val="28"/>
        </w:rPr>
        <w:sym w:font="Symbol" w:char="F02D"/>
      </w:r>
      <w:r w:rsidRPr="00484AC2">
        <w:rPr>
          <w:bCs/>
          <w:w w:val="100"/>
          <w:sz w:val="28"/>
        </w:rPr>
        <w:t xml:space="preserve"> далі Конкурсу (додаток 1).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1.2. Склад журі Конкурсу (додаток 2).</w:t>
      </w:r>
    </w:p>
    <w:p w:rsidR="0090008C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 xml:space="preserve">2. Оргкомітету Конкурсу </w:t>
      </w:r>
    </w:p>
    <w:p w:rsidR="0090008C" w:rsidRDefault="0090008C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2.1.</w:t>
      </w:r>
      <w:r w:rsidR="00BA3227">
        <w:rPr>
          <w:bCs/>
          <w:w w:val="100"/>
          <w:sz w:val="28"/>
        </w:rPr>
        <w:t>П</w:t>
      </w:r>
      <w:r w:rsidR="00484AC2" w:rsidRPr="00484AC2">
        <w:rPr>
          <w:bCs/>
          <w:w w:val="100"/>
          <w:sz w:val="28"/>
        </w:rPr>
        <w:t xml:space="preserve">ровести </w:t>
      </w:r>
      <w:r>
        <w:rPr>
          <w:bCs/>
          <w:w w:val="100"/>
          <w:sz w:val="28"/>
        </w:rPr>
        <w:t xml:space="preserve">Конкурс відповідно </w:t>
      </w:r>
      <w:r w:rsidR="00484AC2" w:rsidRPr="00484AC2">
        <w:rPr>
          <w:bCs/>
          <w:w w:val="100"/>
          <w:sz w:val="28"/>
        </w:rPr>
        <w:t>до </w:t>
      </w:r>
      <w:r w:rsidR="0098090B" w:rsidRPr="0098090B">
        <w:rPr>
          <w:bCs/>
          <w:w w:val="100"/>
          <w:sz w:val="28"/>
        </w:rPr>
        <w:t>Положення</w:t>
      </w:r>
      <w:r w:rsidR="00B5060D">
        <w:rPr>
          <w:bCs/>
          <w:w w:val="100"/>
          <w:sz w:val="28"/>
        </w:rPr>
        <w:t>.</w:t>
      </w:r>
    </w:p>
    <w:p w:rsidR="00484AC2" w:rsidRDefault="0098090B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B5060D">
        <w:rPr>
          <w:bCs/>
          <w:w w:val="100"/>
          <w:sz w:val="28"/>
        </w:rPr>
        <w:tab/>
      </w:r>
      <w:r w:rsidR="00484AC2" w:rsidRPr="00484AC2">
        <w:rPr>
          <w:bCs/>
          <w:w w:val="100"/>
          <w:sz w:val="28"/>
        </w:rPr>
        <w:t>18.04.201</w:t>
      </w:r>
      <w:r>
        <w:rPr>
          <w:bCs/>
          <w:w w:val="100"/>
          <w:sz w:val="28"/>
        </w:rPr>
        <w:t>7</w:t>
      </w:r>
    </w:p>
    <w:p w:rsidR="0090008C" w:rsidRPr="0090008C" w:rsidRDefault="0090008C" w:rsidP="0090008C">
      <w:pPr>
        <w:pStyle w:val="a8"/>
        <w:tabs>
          <w:tab w:val="left" w:pos="993"/>
        </w:tabs>
        <w:rPr>
          <w:bCs/>
          <w:w w:val="100"/>
          <w:sz w:val="28"/>
        </w:rPr>
      </w:pPr>
      <w:r>
        <w:rPr>
          <w:bCs/>
          <w:w w:val="100"/>
          <w:sz w:val="28"/>
        </w:rPr>
        <w:t xml:space="preserve">2.2. </w:t>
      </w:r>
      <w:r w:rsidRPr="0090008C">
        <w:rPr>
          <w:bCs/>
          <w:w w:val="100"/>
          <w:sz w:val="28"/>
        </w:rPr>
        <w:t xml:space="preserve">Здійснити нагородження переможців </w:t>
      </w:r>
      <w:r w:rsidR="005132AB">
        <w:rPr>
          <w:bCs/>
          <w:w w:val="100"/>
          <w:sz w:val="28"/>
        </w:rPr>
        <w:t>Конкурсу</w:t>
      </w:r>
      <w:r w:rsidRPr="0090008C">
        <w:rPr>
          <w:bCs/>
          <w:w w:val="100"/>
          <w:sz w:val="28"/>
        </w:rPr>
        <w:t xml:space="preserve">. </w:t>
      </w:r>
    </w:p>
    <w:p w:rsidR="0090008C" w:rsidRPr="0090008C" w:rsidRDefault="0090008C" w:rsidP="0090008C">
      <w:pPr>
        <w:pStyle w:val="a8"/>
        <w:tabs>
          <w:tab w:val="left" w:pos="993"/>
        </w:tabs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  <w:t>18</w:t>
      </w:r>
      <w:r w:rsidRPr="0090008C">
        <w:rPr>
          <w:bCs/>
          <w:w w:val="100"/>
          <w:sz w:val="28"/>
        </w:rPr>
        <w:t>.0</w:t>
      </w:r>
      <w:r>
        <w:rPr>
          <w:bCs/>
          <w:w w:val="100"/>
          <w:sz w:val="28"/>
        </w:rPr>
        <w:t>4</w:t>
      </w:r>
      <w:r w:rsidRPr="0090008C">
        <w:rPr>
          <w:bCs/>
          <w:w w:val="100"/>
          <w:sz w:val="28"/>
        </w:rPr>
        <w:t>.2017</w:t>
      </w:r>
    </w:p>
    <w:p w:rsidR="0090008C" w:rsidRPr="00484AC2" w:rsidRDefault="0090008C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</w:p>
    <w:p w:rsidR="00484AC2" w:rsidRPr="00695419" w:rsidRDefault="00484AC2" w:rsidP="00695419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3. Науково-методичному педагогічному центру Департаменту освіти (Дулова А.С.) здійснити організаційно-методичне забезпечення проведення Конкурсу.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4. Відділу бухгалтерського обліку та звітності (Коротка Л.В.):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4.1. Підготувати та надати на затвердження кошторис витрат на організацію та проведення Конкурсу відповідно до Комплексної програми розвитку освіти м. Харкова на 2011-2017 роки в межах бюджетних призначень на зазначені цілі в 201</w:t>
      </w:r>
      <w:r w:rsidR="0098090B">
        <w:rPr>
          <w:bCs/>
          <w:w w:val="100"/>
          <w:sz w:val="28"/>
        </w:rPr>
        <w:t>7</w:t>
      </w:r>
      <w:r w:rsidRPr="00484AC2">
        <w:rPr>
          <w:bCs/>
          <w:w w:val="100"/>
          <w:sz w:val="28"/>
        </w:rPr>
        <w:t xml:space="preserve"> році. </w:t>
      </w:r>
    </w:p>
    <w:p w:rsidR="00484AC2" w:rsidRPr="00484AC2" w:rsidRDefault="00D52D54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 w:rsidR="0098090B">
        <w:rPr>
          <w:bCs/>
          <w:w w:val="100"/>
          <w:sz w:val="28"/>
        </w:rPr>
        <w:t xml:space="preserve"> </w:t>
      </w:r>
      <w:r>
        <w:rPr>
          <w:bCs/>
          <w:w w:val="100"/>
          <w:sz w:val="28"/>
        </w:rPr>
        <w:t xml:space="preserve">   </w:t>
      </w:r>
      <w:r w:rsidR="00484AC2" w:rsidRPr="00484AC2">
        <w:rPr>
          <w:bCs/>
          <w:w w:val="100"/>
          <w:sz w:val="28"/>
        </w:rPr>
        <w:t>До 24.03.201</w:t>
      </w:r>
      <w:r w:rsidR="0098090B">
        <w:rPr>
          <w:bCs/>
          <w:w w:val="100"/>
          <w:sz w:val="28"/>
        </w:rPr>
        <w:t>7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4.2. </w:t>
      </w:r>
      <w:r w:rsidR="002F16A5" w:rsidRPr="002F16A5">
        <w:rPr>
          <w:bCs/>
          <w:w w:val="100"/>
          <w:sz w:val="28"/>
        </w:rPr>
        <w:t>Забезпечити фінансув</w:t>
      </w:r>
      <w:r w:rsidR="00695419">
        <w:rPr>
          <w:bCs/>
          <w:w w:val="100"/>
          <w:sz w:val="28"/>
        </w:rPr>
        <w:t>ання організації та проведення Конкурсу</w:t>
      </w:r>
      <w:r w:rsidR="002F16A5" w:rsidRPr="002F16A5">
        <w:rPr>
          <w:bCs/>
          <w:w w:val="100"/>
          <w:sz w:val="28"/>
        </w:rPr>
        <w:t xml:space="preserve"> в межах затвердженого кошторису витрат</w:t>
      </w:r>
      <w:r w:rsidRPr="00484AC2">
        <w:rPr>
          <w:bCs/>
          <w:w w:val="100"/>
          <w:sz w:val="28"/>
        </w:rPr>
        <w:t>.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5. Управлінням освіти адміністрацій районів Харківської міської ради: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 xml:space="preserve">5.1. Довести інформацію щодо проведення Конкурсу до </w:t>
      </w:r>
      <w:r w:rsidR="00695419">
        <w:rPr>
          <w:bCs/>
          <w:w w:val="100"/>
          <w:sz w:val="28"/>
        </w:rPr>
        <w:t xml:space="preserve">педагогічних працівників </w:t>
      </w:r>
      <w:r w:rsidRPr="00484AC2">
        <w:rPr>
          <w:bCs/>
          <w:w w:val="100"/>
          <w:sz w:val="28"/>
        </w:rPr>
        <w:t>підпорядкованих загальноосвітніх навчальних закладів.</w:t>
      </w:r>
    </w:p>
    <w:p w:rsidR="00484AC2" w:rsidRPr="00484AC2" w:rsidRDefault="00D52D54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  <w:t xml:space="preserve">   </w:t>
      </w:r>
      <w:r w:rsidR="00484AC2" w:rsidRPr="00484AC2">
        <w:rPr>
          <w:bCs/>
          <w:w w:val="100"/>
          <w:sz w:val="28"/>
        </w:rPr>
        <w:t>До 10.03.201</w:t>
      </w:r>
      <w:r w:rsidR="0098090B">
        <w:rPr>
          <w:bCs/>
          <w:w w:val="100"/>
          <w:sz w:val="28"/>
        </w:rPr>
        <w:t>7</w:t>
      </w:r>
      <w:r w:rsidR="00484AC2" w:rsidRPr="00484AC2">
        <w:rPr>
          <w:bCs/>
          <w:w w:val="100"/>
          <w:sz w:val="28"/>
        </w:rPr>
        <w:t xml:space="preserve"> 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5.2. Провести районні (</w:t>
      </w:r>
      <w:proofErr w:type="spellStart"/>
      <w:r w:rsidRPr="00484AC2">
        <w:rPr>
          <w:bCs/>
          <w:w w:val="100"/>
          <w:sz w:val="28"/>
        </w:rPr>
        <w:t>відбіркові</w:t>
      </w:r>
      <w:proofErr w:type="spellEnd"/>
      <w:r w:rsidRPr="00484AC2">
        <w:rPr>
          <w:bCs/>
          <w:w w:val="100"/>
          <w:sz w:val="28"/>
        </w:rPr>
        <w:t>) етапи Конкурсу згідно з Положенням.</w:t>
      </w:r>
    </w:p>
    <w:p w:rsidR="00484AC2" w:rsidRPr="00484AC2" w:rsidRDefault="00D52D54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  <w:t xml:space="preserve">   </w:t>
      </w:r>
      <w:r w:rsidR="00484AC2" w:rsidRPr="00484AC2">
        <w:rPr>
          <w:bCs/>
          <w:w w:val="100"/>
          <w:sz w:val="28"/>
        </w:rPr>
        <w:t>До 09.04.201</w:t>
      </w:r>
      <w:r w:rsidR="0098090B">
        <w:rPr>
          <w:bCs/>
          <w:w w:val="100"/>
          <w:sz w:val="28"/>
        </w:rPr>
        <w:t>7</w:t>
      </w:r>
    </w:p>
    <w:p w:rsidR="00484AC2" w:rsidRPr="00FC03B9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spacing w:val="-2"/>
          <w:w w:val="100"/>
          <w:sz w:val="28"/>
        </w:rPr>
      </w:pPr>
      <w:r w:rsidRPr="00484AC2">
        <w:rPr>
          <w:bCs/>
          <w:w w:val="100"/>
          <w:sz w:val="28"/>
        </w:rPr>
        <w:t>5.3. </w:t>
      </w:r>
      <w:r w:rsidRPr="00FC03B9">
        <w:rPr>
          <w:bCs/>
          <w:spacing w:val="-2"/>
          <w:w w:val="100"/>
          <w:sz w:val="28"/>
        </w:rPr>
        <w:t xml:space="preserve">Надати до Науково-методичного </w:t>
      </w:r>
      <w:r w:rsidR="00FC03B9" w:rsidRPr="00FC03B9">
        <w:rPr>
          <w:bCs/>
          <w:spacing w:val="-2"/>
          <w:w w:val="100"/>
          <w:sz w:val="28"/>
        </w:rPr>
        <w:t xml:space="preserve">педагогічного </w:t>
      </w:r>
      <w:r w:rsidRPr="00FC03B9">
        <w:rPr>
          <w:bCs/>
          <w:spacing w:val="-2"/>
          <w:w w:val="100"/>
          <w:sz w:val="28"/>
        </w:rPr>
        <w:t>центру Департаменту освіти Харківської міської ради заявки на участь у змаганнях з відповідними документами і матеріалами за встановленим зразком (додаток 3).</w:t>
      </w:r>
    </w:p>
    <w:p w:rsidR="00484AC2" w:rsidRPr="00484AC2" w:rsidRDefault="00D52D54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  <w:t xml:space="preserve">  </w:t>
      </w:r>
      <w:r w:rsidR="00484AC2" w:rsidRPr="00484AC2">
        <w:rPr>
          <w:bCs/>
          <w:w w:val="100"/>
          <w:sz w:val="28"/>
        </w:rPr>
        <w:t>До 12.04.201</w:t>
      </w:r>
      <w:r w:rsidR="0098090B">
        <w:rPr>
          <w:bCs/>
          <w:w w:val="100"/>
          <w:sz w:val="28"/>
        </w:rPr>
        <w:t>7</w:t>
      </w:r>
    </w:p>
    <w:p w:rsidR="00484AC2" w:rsidRPr="00484AC2" w:rsidRDefault="00484AC2" w:rsidP="00484AC2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484AC2">
        <w:rPr>
          <w:bCs/>
          <w:w w:val="100"/>
          <w:sz w:val="28"/>
        </w:rPr>
        <w:t>5.4. Сприяти участі дружин юних поже</w:t>
      </w:r>
      <w:r w:rsidR="00F82924">
        <w:rPr>
          <w:bCs/>
          <w:w w:val="100"/>
          <w:sz w:val="28"/>
        </w:rPr>
        <w:t>жних -</w:t>
      </w:r>
      <w:r w:rsidRPr="00484AC2">
        <w:rPr>
          <w:bCs/>
          <w:w w:val="100"/>
          <w:sz w:val="28"/>
        </w:rPr>
        <w:t xml:space="preserve"> переможців районного етапу в міському Конкурсу.</w:t>
      </w:r>
    </w:p>
    <w:p w:rsidR="00F46E8B" w:rsidRPr="00D84BEF" w:rsidRDefault="00C575D4" w:rsidP="0008027E">
      <w:pPr>
        <w:pStyle w:val="a8"/>
        <w:numPr>
          <w:ilvl w:val="0"/>
          <w:numId w:val="10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Інженеру з інформаційно-методичного та технічного забезпечення Науково-методичного педаго</w:t>
      </w:r>
      <w:r w:rsidR="00266A3E" w:rsidRPr="00D84BEF">
        <w:rPr>
          <w:bCs/>
          <w:w w:val="100"/>
          <w:sz w:val="28"/>
        </w:rPr>
        <w:t>гічного центру Войтенко Є.О.</w:t>
      </w:r>
      <w:r w:rsidRPr="00D84BEF">
        <w:rPr>
          <w:bCs/>
          <w:w w:val="100"/>
          <w:sz w:val="28"/>
        </w:rPr>
        <w:t xml:space="preserve"> розмістити цей наказ на сайті Департаменту освіти. </w:t>
      </w:r>
    </w:p>
    <w:p w:rsidR="00F46E8B" w:rsidRPr="001B3DB2" w:rsidRDefault="00D52D54" w:rsidP="00D52D54">
      <w:pPr>
        <w:tabs>
          <w:tab w:val="left" w:pos="993"/>
        </w:tabs>
        <w:overflowPunct w:val="0"/>
        <w:autoSpaceDE w:val="0"/>
        <w:autoSpaceDN w:val="0"/>
        <w:adjustRightInd w:val="0"/>
        <w:ind w:right="-2"/>
        <w:contextualSpacing/>
        <w:rPr>
          <w:w w:val="100"/>
          <w:sz w:val="28"/>
        </w:rPr>
      </w:pP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</w:r>
      <w:r>
        <w:rPr>
          <w:w w:val="100"/>
          <w:sz w:val="28"/>
        </w:rPr>
        <w:tab/>
        <w:t xml:space="preserve">            </w:t>
      </w:r>
      <w:r w:rsidR="00F46E8B" w:rsidRPr="001B3DB2">
        <w:rPr>
          <w:w w:val="100"/>
          <w:sz w:val="28"/>
        </w:rPr>
        <w:t xml:space="preserve">До </w:t>
      </w:r>
      <w:r w:rsidR="00695419">
        <w:rPr>
          <w:w w:val="100"/>
          <w:sz w:val="28"/>
        </w:rPr>
        <w:t>09</w:t>
      </w:r>
      <w:r w:rsidR="00F46E8B" w:rsidRPr="001B3DB2">
        <w:rPr>
          <w:w w:val="100"/>
          <w:sz w:val="28"/>
        </w:rPr>
        <w:t>.0</w:t>
      </w:r>
      <w:r w:rsidR="00695419">
        <w:rPr>
          <w:w w:val="100"/>
          <w:sz w:val="28"/>
        </w:rPr>
        <w:t>3</w:t>
      </w:r>
      <w:r w:rsidR="00940642" w:rsidRPr="001B3DB2">
        <w:rPr>
          <w:w w:val="100"/>
          <w:sz w:val="28"/>
        </w:rPr>
        <w:t>.201</w:t>
      </w:r>
      <w:r w:rsidR="006D2C27" w:rsidRPr="001B3DB2">
        <w:rPr>
          <w:w w:val="100"/>
          <w:sz w:val="28"/>
        </w:rPr>
        <w:t>7</w:t>
      </w:r>
    </w:p>
    <w:p w:rsidR="00781E87" w:rsidRPr="00D84BEF" w:rsidRDefault="00781E87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D84BEF">
        <w:rPr>
          <w:w w:val="100"/>
          <w:sz w:val="28"/>
        </w:rPr>
        <w:t xml:space="preserve">Контроль за виконанням цього наказу </w:t>
      </w:r>
      <w:r w:rsidR="00231E17" w:rsidRPr="00D84BEF">
        <w:rPr>
          <w:w w:val="100"/>
          <w:sz w:val="28"/>
        </w:rPr>
        <w:t>покласти на заступника директора Департаменту освіти</w:t>
      </w:r>
      <w:r w:rsidR="00600FC8" w:rsidRPr="00D84BEF">
        <w:rPr>
          <w:w w:val="100"/>
          <w:sz w:val="28"/>
        </w:rPr>
        <w:t xml:space="preserve"> </w:t>
      </w:r>
      <w:proofErr w:type="spellStart"/>
      <w:r w:rsidR="00600FC8" w:rsidRPr="00D84BEF">
        <w:rPr>
          <w:w w:val="100"/>
          <w:sz w:val="28"/>
        </w:rPr>
        <w:t>Віцько</w:t>
      </w:r>
      <w:proofErr w:type="spellEnd"/>
      <w:r w:rsidR="00600FC8" w:rsidRPr="00D84BEF">
        <w:rPr>
          <w:w w:val="100"/>
          <w:sz w:val="28"/>
        </w:rPr>
        <w:t xml:space="preserve"> О.В.</w:t>
      </w:r>
    </w:p>
    <w:p w:rsidR="00781E87" w:rsidRDefault="00781E87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7029ED" w:rsidRPr="00BE25D1" w:rsidRDefault="007029ED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4847F6" w:rsidRPr="009A2E35" w:rsidRDefault="00B856CB" w:rsidP="0008027E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9A2E35">
        <w:rPr>
          <w:w w:val="100"/>
          <w:sz w:val="28"/>
        </w:rPr>
        <w:t>Д</w:t>
      </w:r>
      <w:r w:rsidR="004847F6" w:rsidRPr="009A2E35">
        <w:rPr>
          <w:w w:val="100"/>
          <w:sz w:val="28"/>
        </w:rPr>
        <w:t>иректор</w:t>
      </w:r>
      <w:r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партаменту</w:t>
      </w:r>
      <w:r w:rsidR="00C36950" w:rsidRPr="009A2E35">
        <w:rPr>
          <w:w w:val="100"/>
          <w:sz w:val="28"/>
        </w:rPr>
        <w:t xml:space="preserve"> </w:t>
      </w:r>
      <w:r w:rsidRPr="009A2E35">
        <w:rPr>
          <w:w w:val="100"/>
          <w:sz w:val="28"/>
        </w:rPr>
        <w:t>освіти</w:t>
      </w:r>
      <w:r w:rsidR="00C36950" w:rsidRPr="009A2E35">
        <w:rPr>
          <w:w w:val="100"/>
          <w:sz w:val="28"/>
        </w:rPr>
        <w:t xml:space="preserve"> </w:t>
      </w:r>
      <w:r w:rsidR="0008027E">
        <w:rPr>
          <w:w w:val="100"/>
          <w:sz w:val="28"/>
        </w:rPr>
        <w:tab/>
      </w:r>
      <w:r w:rsidR="004847F6" w:rsidRPr="009A2E35">
        <w:rPr>
          <w:w w:val="100"/>
          <w:sz w:val="28"/>
        </w:rPr>
        <w:t>О.І.</w:t>
      </w:r>
      <w:r w:rsidR="00CA4FD5">
        <w:rPr>
          <w:w w:val="100"/>
          <w:sz w:val="28"/>
        </w:rPr>
        <w:t> </w:t>
      </w:r>
      <w:proofErr w:type="spellStart"/>
      <w:r w:rsidR="004847F6" w:rsidRPr="009A2E35">
        <w:rPr>
          <w:w w:val="100"/>
          <w:sz w:val="28"/>
        </w:rPr>
        <w:t>Деменко</w:t>
      </w:r>
      <w:proofErr w:type="spellEnd"/>
    </w:p>
    <w:p w:rsidR="00490503" w:rsidRDefault="00490503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8A4D20" w:rsidRDefault="008A4D20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1B4D81" w:rsidRPr="008A4D20" w:rsidRDefault="001B4D81" w:rsidP="0008027E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З наказом ознайомлені:</w:t>
      </w:r>
    </w:p>
    <w:p w:rsidR="00C575D4" w:rsidRDefault="00C575D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5422FB" w:rsidRPr="008A4D20" w:rsidRDefault="005422FB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5422FB" w:rsidRPr="008A4D20" w:rsidSect="00CA4FD5">
          <w:headerReference w:type="default" r:id="rId11"/>
          <w:footerReference w:type="default" r:id="rId12"/>
          <w:pgSz w:w="11906" w:h="16838"/>
          <w:pgMar w:top="851" w:right="707" w:bottom="993" w:left="1701" w:header="425" w:footer="548" w:gutter="0"/>
          <w:cols w:space="708"/>
          <w:titlePg/>
          <w:docGrid w:linePitch="360"/>
        </w:sectPr>
      </w:pPr>
    </w:p>
    <w:p w:rsidR="008A1886" w:rsidRDefault="00043BF0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lastRenderedPageBreak/>
        <w:t>О.В.</w:t>
      </w:r>
      <w:r w:rsidR="00CA4FD5">
        <w:rPr>
          <w:w w:val="100"/>
          <w:sz w:val="28"/>
        </w:rPr>
        <w:t> </w:t>
      </w:r>
      <w:proofErr w:type="spellStart"/>
      <w:r>
        <w:rPr>
          <w:w w:val="100"/>
          <w:sz w:val="28"/>
        </w:rPr>
        <w:t>Віцько</w:t>
      </w:r>
      <w:proofErr w:type="spellEnd"/>
    </w:p>
    <w:p w:rsidR="00043BF0" w:rsidRPr="008A4D20" w:rsidRDefault="00043BF0" w:rsidP="00043BF0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А.С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Дулова</w:t>
      </w:r>
    </w:p>
    <w:p w:rsidR="00CA4FD5" w:rsidRDefault="00043BF0" w:rsidP="00CA4FD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Є.О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ойтенко</w:t>
      </w:r>
    </w:p>
    <w:p w:rsidR="008A4D20" w:rsidRDefault="008A4D20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7029ED" w:rsidRDefault="007029ED" w:rsidP="00CA4FD5">
      <w:pPr>
        <w:ind w:firstLine="709"/>
        <w:rPr>
          <w:sz w:val="20"/>
          <w:szCs w:val="20"/>
        </w:rPr>
      </w:pPr>
    </w:p>
    <w:p w:rsidR="007029ED" w:rsidRDefault="007029ED" w:rsidP="00CA4FD5">
      <w:pPr>
        <w:ind w:firstLine="709"/>
        <w:rPr>
          <w:sz w:val="20"/>
          <w:szCs w:val="20"/>
        </w:rPr>
      </w:pPr>
    </w:p>
    <w:p w:rsidR="00062991" w:rsidRPr="00062991" w:rsidRDefault="00062991" w:rsidP="00CA4FD5">
      <w:pPr>
        <w:ind w:firstLine="709"/>
        <w:rPr>
          <w:sz w:val="20"/>
          <w:szCs w:val="20"/>
        </w:rPr>
      </w:pPr>
    </w:p>
    <w:p w:rsidR="00447D85" w:rsidRPr="00447D85" w:rsidRDefault="00447D85" w:rsidP="00447D85">
      <w:pPr>
        <w:ind w:firstLine="709"/>
        <w:rPr>
          <w:w w:val="100"/>
          <w:sz w:val="20"/>
          <w:szCs w:val="20"/>
        </w:rPr>
      </w:pPr>
      <w:r w:rsidRPr="00447D85">
        <w:rPr>
          <w:w w:val="100"/>
          <w:sz w:val="20"/>
          <w:szCs w:val="20"/>
        </w:rPr>
        <w:t>Тарасенко І.М.</w:t>
      </w:r>
    </w:p>
    <w:p w:rsidR="00447D85" w:rsidRPr="00447D85" w:rsidRDefault="00447D85" w:rsidP="00447D85">
      <w:pPr>
        <w:ind w:firstLine="709"/>
        <w:rPr>
          <w:w w:val="100"/>
          <w:sz w:val="20"/>
          <w:szCs w:val="20"/>
        </w:rPr>
      </w:pPr>
      <w:r w:rsidRPr="00447D85">
        <w:rPr>
          <w:w w:val="100"/>
          <w:sz w:val="20"/>
          <w:szCs w:val="20"/>
        </w:rPr>
        <w:t>Дзюба Т.В.</w:t>
      </w:r>
      <w:r>
        <w:rPr>
          <w:w w:val="100"/>
          <w:sz w:val="20"/>
          <w:szCs w:val="20"/>
        </w:rPr>
        <w:t xml:space="preserve"> 7252512</w:t>
      </w:r>
    </w:p>
    <w:p w:rsidR="00062991" w:rsidRPr="00062991" w:rsidRDefault="00062991" w:rsidP="00447D85">
      <w:pPr>
        <w:ind w:firstLine="709"/>
        <w:rPr>
          <w:w w:val="100"/>
          <w:sz w:val="20"/>
          <w:szCs w:val="20"/>
        </w:rPr>
      </w:pPr>
    </w:p>
    <w:sectPr w:rsidR="00062991" w:rsidRPr="00062991" w:rsidSect="00C500BC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F2F50" w:rsidRDefault="003F2F50" w:rsidP="008E62DE">
      <w:r>
        <w:separator/>
      </w:r>
    </w:p>
  </w:endnote>
  <w:endnote w:type="continuationSeparator" w:id="0">
    <w:p w:rsidR="003F2F50" w:rsidRDefault="003F2F50" w:rsidP="008E62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22FB" w:rsidRPr="004844E1" w:rsidRDefault="005422FB" w:rsidP="00CA4FD5">
    <w:pPr>
      <w:overflowPunct w:val="0"/>
      <w:autoSpaceDE w:val="0"/>
      <w:autoSpaceDN w:val="0"/>
      <w:adjustRightInd w:val="0"/>
      <w:jc w:val="both"/>
      <w:rPr>
        <w:w w:val="10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F2F50" w:rsidRDefault="003F2F50" w:rsidP="008E62DE">
      <w:r>
        <w:separator/>
      </w:r>
    </w:p>
  </w:footnote>
  <w:footnote w:type="continuationSeparator" w:id="0">
    <w:p w:rsidR="003F2F50" w:rsidRDefault="003F2F50" w:rsidP="008E62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5422FB" w:rsidRPr="00C575D4" w:rsidRDefault="00B02D8E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5422FB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EA0EF7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5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88" w:hanging="360"/>
      </w:pPr>
    </w:lvl>
    <w:lvl w:ilvl="2" w:tplc="0419001B" w:tentative="1">
      <w:start w:val="1"/>
      <w:numFmt w:val="lowerRoman"/>
      <w:lvlText w:val="%3."/>
      <w:lvlJc w:val="right"/>
      <w:pPr>
        <w:ind w:left="2008" w:hanging="180"/>
      </w:pPr>
    </w:lvl>
    <w:lvl w:ilvl="3" w:tplc="0419000F" w:tentative="1">
      <w:start w:val="1"/>
      <w:numFmt w:val="decimal"/>
      <w:lvlText w:val="%4."/>
      <w:lvlJc w:val="left"/>
      <w:pPr>
        <w:ind w:left="2728" w:hanging="360"/>
      </w:pPr>
    </w:lvl>
    <w:lvl w:ilvl="4" w:tplc="04190019" w:tentative="1">
      <w:start w:val="1"/>
      <w:numFmt w:val="lowerLetter"/>
      <w:lvlText w:val="%5."/>
      <w:lvlJc w:val="left"/>
      <w:pPr>
        <w:ind w:left="3448" w:hanging="360"/>
      </w:pPr>
    </w:lvl>
    <w:lvl w:ilvl="5" w:tplc="0419001B" w:tentative="1">
      <w:start w:val="1"/>
      <w:numFmt w:val="lowerRoman"/>
      <w:lvlText w:val="%6."/>
      <w:lvlJc w:val="right"/>
      <w:pPr>
        <w:ind w:left="4168" w:hanging="180"/>
      </w:pPr>
    </w:lvl>
    <w:lvl w:ilvl="6" w:tplc="0419000F" w:tentative="1">
      <w:start w:val="1"/>
      <w:numFmt w:val="decimal"/>
      <w:lvlText w:val="%7."/>
      <w:lvlJc w:val="left"/>
      <w:pPr>
        <w:ind w:left="4888" w:hanging="360"/>
      </w:pPr>
    </w:lvl>
    <w:lvl w:ilvl="7" w:tplc="04190019" w:tentative="1">
      <w:start w:val="1"/>
      <w:numFmt w:val="lowerLetter"/>
      <w:lvlText w:val="%8."/>
      <w:lvlJc w:val="left"/>
      <w:pPr>
        <w:ind w:left="5608" w:hanging="360"/>
      </w:pPr>
    </w:lvl>
    <w:lvl w:ilvl="8" w:tplc="0419001B" w:tentative="1">
      <w:start w:val="1"/>
      <w:numFmt w:val="lowerRoman"/>
      <w:lvlText w:val="%9."/>
      <w:lvlJc w:val="right"/>
      <w:pPr>
        <w:ind w:left="6328" w:hanging="180"/>
      </w:pPr>
    </w:lvl>
  </w:abstractNum>
  <w:abstractNum w:abstractNumId="1">
    <w:nsid w:val="0C507A28"/>
    <w:multiLevelType w:val="hybridMultilevel"/>
    <w:tmpl w:val="6CC401D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7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1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726F5F6C"/>
    <w:multiLevelType w:val="multilevel"/>
    <w:tmpl w:val="68307F6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7"/>
  </w:num>
  <w:num w:numId="3">
    <w:abstractNumId w:val="6"/>
  </w:num>
  <w:num w:numId="4">
    <w:abstractNumId w:val="10"/>
  </w:num>
  <w:num w:numId="5">
    <w:abstractNumId w:val="14"/>
  </w:num>
  <w:num w:numId="6">
    <w:abstractNumId w:val="21"/>
  </w:num>
  <w:num w:numId="7">
    <w:abstractNumId w:val="3"/>
  </w:num>
  <w:num w:numId="8">
    <w:abstractNumId w:val="2"/>
  </w:num>
  <w:num w:numId="9">
    <w:abstractNumId w:val="20"/>
  </w:num>
  <w:num w:numId="10">
    <w:abstractNumId w:val="9"/>
  </w:num>
  <w:num w:numId="11">
    <w:abstractNumId w:val="11"/>
  </w:num>
  <w:num w:numId="12">
    <w:abstractNumId w:val="4"/>
  </w:num>
  <w:num w:numId="13">
    <w:abstractNumId w:val="8"/>
  </w:num>
  <w:num w:numId="14">
    <w:abstractNumId w:val="19"/>
  </w:num>
  <w:num w:numId="15">
    <w:abstractNumId w:val="16"/>
  </w:num>
  <w:num w:numId="16">
    <w:abstractNumId w:val="12"/>
  </w:num>
  <w:num w:numId="17">
    <w:abstractNumId w:val="13"/>
  </w:num>
  <w:num w:numId="18">
    <w:abstractNumId w:val="0"/>
  </w:num>
  <w:num w:numId="19">
    <w:abstractNumId w:val="5"/>
  </w:num>
  <w:num w:numId="20">
    <w:abstractNumId w:val="7"/>
  </w:num>
  <w:num w:numId="21">
    <w:abstractNumId w:val="18"/>
  </w:num>
  <w:num w:numId="2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9"/>
  <w:drawingGridHorizontalSpacing w:val="108"/>
  <w:displayHorizontalDrawingGridEvery w:val="2"/>
  <w:characterSpacingControl w:val="doNotCompress"/>
  <w:hdrShapeDefaults>
    <o:shapedefaults v:ext="edit" spidmax="122882"/>
  </w:hdrShapeDefaults>
  <w:footnotePr>
    <w:footnote w:id="-1"/>
    <w:footnote w:id="0"/>
  </w:footnotePr>
  <w:endnotePr>
    <w:endnote w:id="-1"/>
    <w:endnote w:id="0"/>
  </w:endnotePr>
  <w:compat/>
  <w:rsids>
    <w:rsidRoot w:val="00781E87"/>
    <w:rsid w:val="0001235C"/>
    <w:rsid w:val="00017830"/>
    <w:rsid w:val="00043BF0"/>
    <w:rsid w:val="0004532A"/>
    <w:rsid w:val="000477BF"/>
    <w:rsid w:val="00062991"/>
    <w:rsid w:val="000647ED"/>
    <w:rsid w:val="0008027E"/>
    <w:rsid w:val="00085725"/>
    <w:rsid w:val="000875AB"/>
    <w:rsid w:val="00092CC5"/>
    <w:rsid w:val="0009746A"/>
    <w:rsid w:val="000A4AE6"/>
    <w:rsid w:val="000A77E4"/>
    <w:rsid w:val="000B0895"/>
    <w:rsid w:val="000C58F2"/>
    <w:rsid w:val="000F3439"/>
    <w:rsid w:val="00122365"/>
    <w:rsid w:val="001255E1"/>
    <w:rsid w:val="00127A3F"/>
    <w:rsid w:val="001472F5"/>
    <w:rsid w:val="00147C73"/>
    <w:rsid w:val="00165B7E"/>
    <w:rsid w:val="00190620"/>
    <w:rsid w:val="00192CB0"/>
    <w:rsid w:val="00195F34"/>
    <w:rsid w:val="001B3DB2"/>
    <w:rsid w:val="001B4826"/>
    <w:rsid w:val="001B4D81"/>
    <w:rsid w:val="001B5C9A"/>
    <w:rsid w:val="001B6D3A"/>
    <w:rsid w:val="001D193C"/>
    <w:rsid w:val="001D41D9"/>
    <w:rsid w:val="001D44E6"/>
    <w:rsid w:val="001F27B5"/>
    <w:rsid w:val="001F3F78"/>
    <w:rsid w:val="00205AA3"/>
    <w:rsid w:val="00231E17"/>
    <w:rsid w:val="002518CD"/>
    <w:rsid w:val="002537BD"/>
    <w:rsid w:val="00256724"/>
    <w:rsid w:val="00266A3E"/>
    <w:rsid w:val="00266D0E"/>
    <w:rsid w:val="0027140E"/>
    <w:rsid w:val="002745A5"/>
    <w:rsid w:val="00280B68"/>
    <w:rsid w:val="002835CE"/>
    <w:rsid w:val="002900AE"/>
    <w:rsid w:val="002B7ECA"/>
    <w:rsid w:val="002C7ECD"/>
    <w:rsid w:val="002D09E8"/>
    <w:rsid w:val="002F1670"/>
    <w:rsid w:val="002F16A5"/>
    <w:rsid w:val="00304EDA"/>
    <w:rsid w:val="0030628E"/>
    <w:rsid w:val="00317796"/>
    <w:rsid w:val="00326E28"/>
    <w:rsid w:val="00335026"/>
    <w:rsid w:val="003369C3"/>
    <w:rsid w:val="00342833"/>
    <w:rsid w:val="0036237F"/>
    <w:rsid w:val="00374061"/>
    <w:rsid w:val="00394F34"/>
    <w:rsid w:val="003B5683"/>
    <w:rsid w:val="003D53A6"/>
    <w:rsid w:val="003D5B83"/>
    <w:rsid w:val="003D5C35"/>
    <w:rsid w:val="003F2F50"/>
    <w:rsid w:val="003F414C"/>
    <w:rsid w:val="003F6767"/>
    <w:rsid w:val="003F7D75"/>
    <w:rsid w:val="0041120D"/>
    <w:rsid w:val="004311C4"/>
    <w:rsid w:val="00431843"/>
    <w:rsid w:val="004321AE"/>
    <w:rsid w:val="00433231"/>
    <w:rsid w:val="00447D85"/>
    <w:rsid w:val="00450C8C"/>
    <w:rsid w:val="0045279E"/>
    <w:rsid w:val="00454B05"/>
    <w:rsid w:val="004606F3"/>
    <w:rsid w:val="004844E1"/>
    <w:rsid w:val="004847F6"/>
    <w:rsid w:val="00484AC2"/>
    <w:rsid w:val="00490503"/>
    <w:rsid w:val="00490BF2"/>
    <w:rsid w:val="00493919"/>
    <w:rsid w:val="004961D8"/>
    <w:rsid w:val="004A4B53"/>
    <w:rsid w:val="004B2889"/>
    <w:rsid w:val="004B2B53"/>
    <w:rsid w:val="004B4CDA"/>
    <w:rsid w:val="004D2EA8"/>
    <w:rsid w:val="004D3608"/>
    <w:rsid w:val="004E0E69"/>
    <w:rsid w:val="004E294D"/>
    <w:rsid w:val="004E3A42"/>
    <w:rsid w:val="004F4281"/>
    <w:rsid w:val="005129FA"/>
    <w:rsid w:val="005132AB"/>
    <w:rsid w:val="005422FB"/>
    <w:rsid w:val="00543DAE"/>
    <w:rsid w:val="00566A02"/>
    <w:rsid w:val="00574D4E"/>
    <w:rsid w:val="00575A48"/>
    <w:rsid w:val="0058052A"/>
    <w:rsid w:val="005A4D98"/>
    <w:rsid w:val="005A6D1A"/>
    <w:rsid w:val="005A6F8F"/>
    <w:rsid w:val="005C0E55"/>
    <w:rsid w:val="005E629A"/>
    <w:rsid w:val="005F54FD"/>
    <w:rsid w:val="005F57D2"/>
    <w:rsid w:val="00600FC8"/>
    <w:rsid w:val="006118BB"/>
    <w:rsid w:val="00647612"/>
    <w:rsid w:val="0065465D"/>
    <w:rsid w:val="00667BCA"/>
    <w:rsid w:val="00673D24"/>
    <w:rsid w:val="00685331"/>
    <w:rsid w:val="00695419"/>
    <w:rsid w:val="00696C25"/>
    <w:rsid w:val="006A2617"/>
    <w:rsid w:val="006A7ED5"/>
    <w:rsid w:val="006B04A4"/>
    <w:rsid w:val="006D2C27"/>
    <w:rsid w:val="006D3EF5"/>
    <w:rsid w:val="006E538E"/>
    <w:rsid w:val="006F3716"/>
    <w:rsid w:val="006F5D86"/>
    <w:rsid w:val="007017AB"/>
    <w:rsid w:val="007029ED"/>
    <w:rsid w:val="00703947"/>
    <w:rsid w:val="00722603"/>
    <w:rsid w:val="00740DE8"/>
    <w:rsid w:val="00743DC1"/>
    <w:rsid w:val="00760517"/>
    <w:rsid w:val="00760D93"/>
    <w:rsid w:val="00770537"/>
    <w:rsid w:val="007814D4"/>
    <w:rsid w:val="00781E87"/>
    <w:rsid w:val="00796308"/>
    <w:rsid w:val="007A40DA"/>
    <w:rsid w:val="007C15D8"/>
    <w:rsid w:val="007C32FB"/>
    <w:rsid w:val="007C78FE"/>
    <w:rsid w:val="007D2E17"/>
    <w:rsid w:val="007D4E47"/>
    <w:rsid w:val="007E124A"/>
    <w:rsid w:val="007E66DF"/>
    <w:rsid w:val="007F1CD2"/>
    <w:rsid w:val="00804228"/>
    <w:rsid w:val="00811D76"/>
    <w:rsid w:val="00816EC6"/>
    <w:rsid w:val="00817206"/>
    <w:rsid w:val="00867825"/>
    <w:rsid w:val="00870DA3"/>
    <w:rsid w:val="00873C5E"/>
    <w:rsid w:val="00874A53"/>
    <w:rsid w:val="008839A6"/>
    <w:rsid w:val="008937F6"/>
    <w:rsid w:val="008A1886"/>
    <w:rsid w:val="008A4D20"/>
    <w:rsid w:val="008B4113"/>
    <w:rsid w:val="008B63AB"/>
    <w:rsid w:val="008D100D"/>
    <w:rsid w:val="008D3746"/>
    <w:rsid w:val="008E62DE"/>
    <w:rsid w:val="008F7A9B"/>
    <w:rsid w:val="0090008C"/>
    <w:rsid w:val="0090066D"/>
    <w:rsid w:val="00900A4F"/>
    <w:rsid w:val="00900AB5"/>
    <w:rsid w:val="00902F6E"/>
    <w:rsid w:val="00903E90"/>
    <w:rsid w:val="00906AA7"/>
    <w:rsid w:val="00906EB1"/>
    <w:rsid w:val="0091096F"/>
    <w:rsid w:val="00911030"/>
    <w:rsid w:val="00940642"/>
    <w:rsid w:val="00945BE4"/>
    <w:rsid w:val="009462D1"/>
    <w:rsid w:val="00967347"/>
    <w:rsid w:val="00980016"/>
    <w:rsid w:val="0098090B"/>
    <w:rsid w:val="00982FAC"/>
    <w:rsid w:val="009836E6"/>
    <w:rsid w:val="009854D7"/>
    <w:rsid w:val="00992FEC"/>
    <w:rsid w:val="009A04C4"/>
    <w:rsid w:val="009A20C2"/>
    <w:rsid w:val="009A2E35"/>
    <w:rsid w:val="009B4054"/>
    <w:rsid w:val="009B6733"/>
    <w:rsid w:val="009B6A3C"/>
    <w:rsid w:val="009B6F5C"/>
    <w:rsid w:val="009C024E"/>
    <w:rsid w:val="009C4C96"/>
    <w:rsid w:val="009C6F50"/>
    <w:rsid w:val="009F0008"/>
    <w:rsid w:val="009F0DD8"/>
    <w:rsid w:val="009F3A9F"/>
    <w:rsid w:val="00A035ED"/>
    <w:rsid w:val="00A069F7"/>
    <w:rsid w:val="00A118FC"/>
    <w:rsid w:val="00A12551"/>
    <w:rsid w:val="00A12753"/>
    <w:rsid w:val="00A12FDB"/>
    <w:rsid w:val="00A17D1B"/>
    <w:rsid w:val="00A2377F"/>
    <w:rsid w:val="00A33987"/>
    <w:rsid w:val="00A85729"/>
    <w:rsid w:val="00A86CD1"/>
    <w:rsid w:val="00A87484"/>
    <w:rsid w:val="00AA3F72"/>
    <w:rsid w:val="00AB2712"/>
    <w:rsid w:val="00AC6CE1"/>
    <w:rsid w:val="00AE0898"/>
    <w:rsid w:val="00AF6B29"/>
    <w:rsid w:val="00B012C7"/>
    <w:rsid w:val="00B02D8E"/>
    <w:rsid w:val="00B11C26"/>
    <w:rsid w:val="00B16EB2"/>
    <w:rsid w:val="00B2347C"/>
    <w:rsid w:val="00B35374"/>
    <w:rsid w:val="00B4436A"/>
    <w:rsid w:val="00B46223"/>
    <w:rsid w:val="00B5060D"/>
    <w:rsid w:val="00B566BE"/>
    <w:rsid w:val="00B64EB3"/>
    <w:rsid w:val="00B7199B"/>
    <w:rsid w:val="00B74E84"/>
    <w:rsid w:val="00B7789A"/>
    <w:rsid w:val="00B856CB"/>
    <w:rsid w:val="00B91479"/>
    <w:rsid w:val="00B95856"/>
    <w:rsid w:val="00BA3227"/>
    <w:rsid w:val="00BC27FB"/>
    <w:rsid w:val="00BC3E70"/>
    <w:rsid w:val="00BC6DF9"/>
    <w:rsid w:val="00BD6BC6"/>
    <w:rsid w:val="00BD7E8A"/>
    <w:rsid w:val="00BE25D1"/>
    <w:rsid w:val="00BE39D4"/>
    <w:rsid w:val="00C04920"/>
    <w:rsid w:val="00C205F7"/>
    <w:rsid w:val="00C24068"/>
    <w:rsid w:val="00C36950"/>
    <w:rsid w:val="00C44ED5"/>
    <w:rsid w:val="00C500BC"/>
    <w:rsid w:val="00C575D4"/>
    <w:rsid w:val="00C65323"/>
    <w:rsid w:val="00C74DAC"/>
    <w:rsid w:val="00C811BE"/>
    <w:rsid w:val="00C90350"/>
    <w:rsid w:val="00CA04E7"/>
    <w:rsid w:val="00CA4FD5"/>
    <w:rsid w:val="00CB3F4D"/>
    <w:rsid w:val="00CB5888"/>
    <w:rsid w:val="00CC2BC5"/>
    <w:rsid w:val="00CC31E5"/>
    <w:rsid w:val="00CD0FBC"/>
    <w:rsid w:val="00CE0A80"/>
    <w:rsid w:val="00CE1250"/>
    <w:rsid w:val="00CF7CE3"/>
    <w:rsid w:val="00D13FFC"/>
    <w:rsid w:val="00D142A6"/>
    <w:rsid w:val="00D22C95"/>
    <w:rsid w:val="00D2550F"/>
    <w:rsid w:val="00D3211C"/>
    <w:rsid w:val="00D52D54"/>
    <w:rsid w:val="00D74A6C"/>
    <w:rsid w:val="00D8129C"/>
    <w:rsid w:val="00D84BEF"/>
    <w:rsid w:val="00D84DD0"/>
    <w:rsid w:val="00DB57D5"/>
    <w:rsid w:val="00DC1D76"/>
    <w:rsid w:val="00DD2E38"/>
    <w:rsid w:val="00DE0B93"/>
    <w:rsid w:val="00DF17C9"/>
    <w:rsid w:val="00E16759"/>
    <w:rsid w:val="00E207FD"/>
    <w:rsid w:val="00E24BAE"/>
    <w:rsid w:val="00E24C7B"/>
    <w:rsid w:val="00E26C68"/>
    <w:rsid w:val="00E41321"/>
    <w:rsid w:val="00E41427"/>
    <w:rsid w:val="00E576E9"/>
    <w:rsid w:val="00E707F9"/>
    <w:rsid w:val="00E8526B"/>
    <w:rsid w:val="00EA0EF7"/>
    <w:rsid w:val="00EA49F9"/>
    <w:rsid w:val="00EA6888"/>
    <w:rsid w:val="00EC1053"/>
    <w:rsid w:val="00ED1D5B"/>
    <w:rsid w:val="00ED40DD"/>
    <w:rsid w:val="00ED660B"/>
    <w:rsid w:val="00ED7C5C"/>
    <w:rsid w:val="00EE3C5F"/>
    <w:rsid w:val="00EF2021"/>
    <w:rsid w:val="00EF2713"/>
    <w:rsid w:val="00EF43D7"/>
    <w:rsid w:val="00F066CC"/>
    <w:rsid w:val="00F2236D"/>
    <w:rsid w:val="00F22699"/>
    <w:rsid w:val="00F24224"/>
    <w:rsid w:val="00F360DC"/>
    <w:rsid w:val="00F36F63"/>
    <w:rsid w:val="00F41FB0"/>
    <w:rsid w:val="00F4601C"/>
    <w:rsid w:val="00F46E8B"/>
    <w:rsid w:val="00F6531E"/>
    <w:rsid w:val="00F82792"/>
    <w:rsid w:val="00F82924"/>
    <w:rsid w:val="00FA1C33"/>
    <w:rsid w:val="00FA32D0"/>
    <w:rsid w:val="00FA49A1"/>
    <w:rsid w:val="00FA5D6A"/>
    <w:rsid w:val="00FB075F"/>
    <w:rsid w:val="00FB6B0D"/>
    <w:rsid w:val="00FB6EB4"/>
    <w:rsid w:val="00FC03B9"/>
    <w:rsid w:val="00FC1807"/>
    <w:rsid w:val="00FE08F2"/>
    <w:rsid w:val="00FE5DA1"/>
    <w:rsid w:val="00FE65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  <w:style w:type="paragraph" w:styleId="ad">
    <w:name w:val="Body Text"/>
    <w:basedOn w:val="a"/>
    <w:link w:val="ae"/>
    <w:rsid w:val="0065465D"/>
    <w:pPr>
      <w:spacing w:after="120"/>
    </w:pPr>
    <w:rPr>
      <w:w w:val="100"/>
      <w:sz w:val="20"/>
      <w:szCs w:val="20"/>
      <w:lang w:val="ru-RU"/>
    </w:rPr>
  </w:style>
  <w:style w:type="character" w:customStyle="1" w:styleId="ae">
    <w:name w:val="Основной текст Знак"/>
    <w:basedOn w:val="a0"/>
    <w:link w:val="ad"/>
    <w:rsid w:val="006546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BD7C94-CB9B-4FD1-AED3-61655E8C8D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7</TotalTime>
  <Pages>2</Pages>
  <Words>488</Words>
  <Characters>2783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2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Дзюба</cp:lastModifiedBy>
  <cp:revision>116</cp:revision>
  <cp:lastPrinted>2017-03-06T09:51:00Z</cp:lastPrinted>
  <dcterms:created xsi:type="dcterms:W3CDTF">2015-02-11T13:31:00Z</dcterms:created>
  <dcterms:modified xsi:type="dcterms:W3CDTF">2017-03-09T13:02:00Z</dcterms:modified>
</cp:coreProperties>
</file>